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76014" w:rsidRDefault="00880675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afik Tasarım Uzman Yardımcısı</w:t>
            </w:r>
          </w:p>
          <w:p w:rsidR="008740A7" w:rsidRPr="00676014" w:rsidRDefault="008740A7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676014" w:rsidRDefault="008740A7" w:rsidP="0088067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sz w:val="24"/>
                <w:szCs w:val="24"/>
              </w:rPr>
              <w:t>İletişim Direktörü</w:t>
            </w:r>
            <w:r w:rsidR="00880675">
              <w:rPr>
                <w:rFonts w:ascii="Times New Roman" w:hAnsi="Times New Roman" w:cs="Times New Roman"/>
                <w:sz w:val="24"/>
                <w:szCs w:val="24"/>
              </w:rPr>
              <w:t>, Genel Sekreter</w:t>
            </w:r>
          </w:p>
        </w:tc>
      </w:tr>
      <w:tr w:rsidR="00DE5E48" w:rsidRPr="00676014" w:rsidTr="00B421EC">
        <w:trPr>
          <w:trHeight w:val="482"/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76014" w:rsidRDefault="008740A7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76014" w:rsidRDefault="00676014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etişim Direktörü tarafından belirtilen personel</w:t>
            </w: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676014" w:rsidRDefault="00880675" w:rsidP="0088067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 için broşürler, </w:t>
            </w:r>
            <w:proofErr w:type="gramStart"/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annerlar</w:t>
            </w:r>
            <w:proofErr w:type="gramEnd"/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reklam ilanları ve diğer yayınlar gibi geniş kapsamdaki basılı ve dijital materyal çalışmalarına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estek olur.</w:t>
            </w:r>
          </w:p>
        </w:tc>
      </w:tr>
      <w:tr w:rsidR="00A74CFC" w:rsidRPr="00676014" w:rsidTr="00B421EC">
        <w:trPr>
          <w:jc w:val="center"/>
        </w:trPr>
        <w:tc>
          <w:tcPr>
            <w:tcW w:w="1976" w:type="dxa"/>
          </w:tcPr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880675" w:rsidRPr="00880675" w:rsidRDefault="00880675" w:rsidP="00880675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88067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Kurum içi ve dışı etkinlikler için afiş, sertifika, katılım belgesi vb. tüm taleplerin tasarım çalışması onay sonrası baskısı ve teslimatın işlemlerini yönetmek, </w:t>
            </w:r>
          </w:p>
          <w:p w:rsidR="00880675" w:rsidRPr="00880675" w:rsidRDefault="00880675" w:rsidP="00880675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88067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Sosyal medya için talep edilen görsellerin tasarım çalışması ve onay sonrası teslimatı işlemlerini yönetmek, </w:t>
            </w:r>
          </w:p>
          <w:p w:rsidR="00880675" w:rsidRPr="00880675" w:rsidRDefault="00880675" w:rsidP="00880675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88067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Kurum içi yönlendirme, bilgilendirme tabelası, kapı isimleri vb. tüm taleplerin tasarım çalışması, onay sonrası baskısı ve teslimatı işlemlerini yönetmek, </w:t>
            </w:r>
          </w:p>
          <w:p w:rsidR="00880675" w:rsidRPr="00880675" w:rsidRDefault="00880675" w:rsidP="00880675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880675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 içi kartvizit taleplerin tasarım çalışması ve onay sonrası baskısının yapılması işlemini yönetmek,</w:t>
            </w:r>
          </w:p>
          <w:p w:rsidR="00543F19" w:rsidRPr="00676014" w:rsidRDefault="008B22F8" w:rsidP="00676014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76014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  <w:t>Tarafına atanan diğer tüm görev ve sorumlulukları gerektiği şekilde yerine getirerek kurumun genel başarısına katkı sağlamak.</w:t>
            </w:r>
          </w:p>
          <w:p w:rsid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676014" w:rsidRP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A74CFC" w:rsidRPr="00676014" w:rsidTr="00B421EC">
        <w:trPr>
          <w:trHeight w:val="1138"/>
          <w:jc w:val="center"/>
        </w:trPr>
        <w:tc>
          <w:tcPr>
            <w:tcW w:w="1976" w:type="dxa"/>
          </w:tcPr>
          <w:p w:rsidR="00676014" w:rsidRDefault="00676014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CF5C07" w:rsidRPr="00676014" w:rsidRDefault="00880675" w:rsidP="0067601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</w:t>
            </w:r>
            <w:r w:rsidR="00CF5C07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gili bir alanda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en az ön</w:t>
            </w:r>
            <w:r w:rsidR="00CF5C07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lisans mezuniyeti,</w:t>
            </w:r>
          </w:p>
          <w:p w:rsidR="008645EA" w:rsidRPr="00676014" w:rsidRDefault="00880675" w:rsidP="0088067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b</w:t>
            </w:r>
            <w:r w:rsidR="00DE5E48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lirtilen görev ve sorumluluklarla </w:t>
            </w:r>
            <w:r w:rsidR="00D2657A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lişkili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1</w:t>
            </w:r>
            <w:r w:rsidR="00D2657A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</w:tc>
      </w:tr>
      <w:tr w:rsidR="00A74CFC" w:rsidRPr="00676014" w:rsidTr="00B421EC">
        <w:trPr>
          <w:trHeight w:val="2257"/>
          <w:jc w:val="center"/>
        </w:trPr>
        <w:tc>
          <w:tcPr>
            <w:tcW w:w="1976" w:type="dxa"/>
          </w:tcPr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880675" w:rsidRDefault="00880675" w:rsidP="0088067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Çalışma zamanını etkili ve verimli kullanmak</w:t>
            </w:r>
          </w:p>
          <w:p w:rsidR="00880675" w:rsidRDefault="00880675" w:rsidP="0088067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kip çalışmasına yatkın olmak </w:t>
            </w:r>
          </w:p>
          <w:p w:rsidR="00676014" w:rsidRDefault="00880675" w:rsidP="0088067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sar</w:t>
            </w: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ım ç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lışmaları yapmak ve araştırmak,</w:t>
            </w:r>
          </w:p>
          <w:p w:rsidR="00880675" w:rsidRDefault="00880675" w:rsidP="0088067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letişim ve anlama, </w:t>
            </w:r>
          </w:p>
          <w:p w:rsidR="00880675" w:rsidRPr="00880675" w:rsidRDefault="00880675" w:rsidP="0088067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8067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üşünceyi görsel tasarıma dönüştürme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676014" w:rsidRPr="00880675" w:rsidRDefault="00676014" w:rsidP="00880675">
            <w:pPr>
              <w:pStyle w:val="ListeParagraf"/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676014" w:rsidTr="00BC3318">
        <w:trPr>
          <w:trHeight w:val="283"/>
          <w:jc w:val="center"/>
        </w:trPr>
        <w:tc>
          <w:tcPr>
            <w:tcW w:w="1976" w:type="dxa"/>
          </w:tcPr>
          <w:p w:rsidR="00BC3318" w:rsidRPr="00676014" w:rsidRDefault="00BC331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676014" w:rsidRDefault="00CF5C07" w:rsidP="00676014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       4/12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506E7F" w:rsidRPr="00676014" w:rsidRDefault="00506E7F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506E7F" w:rsidRPr="00676014" w:rsidRDefault="00506E7F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676014" w:rsidRDefault="00E033BB" w:rsidP="00676014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676014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23A6" w:rsidRDefault="00D123A6" w:rsidP="00610BF7">
      <w:pPr>
        <w:spacing w:after="0" w:line="240" w:lineRule="auto"/>
      </w:pPr>
      <w:r>
        <w:separator/>
      </w:r>
    </w:p>
  </w:endnote>
  <w:endnote w:type="continuationSeparator" w:id="0">
    <w:p w:rsidR="00D123A6" w:rsidRDefault="00D123A6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37F2" w:rsidRDefault="00E337F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23A33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23A33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37F2" w:rsidRDefault="00E337F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23A6" w:rsidRDefault="00D123A6" w:rsidP="00610BF7">
      <w:pPr>
        <w:spacing w:after="0" w:line="240" w:lineRule="auto"/>
      </w:pPr>
      <w:r>
        <w:separator/>
      </w:r>
    </w:p>
  </w:footnote>
  <w:footnote w:type="continuationSeparator" w:id="0">
    <w:p w:rsidR="00D123A6" w:rsidRDefault="00D123A6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37F2" w:rsidRDefault="00E337F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41"/>
      <w:gridCol w:w="4651"/>
      <w:gridCol w:w="2710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3033553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6760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760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</w:t>
          </w:r>
          <w:r w:rsidR="0088067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LO</w:t>
          </w:r>
          <w:proofErr w:type="gramEnd"/>
          <w:r w:rsidR="0088067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F23A33" w:rsidRDefault="00817609" w:rsidP="00F23A33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F23A3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1</w:t>
          </w:r>
        </w:p>
        <w:p w:rsidR="00817609" w:rsidRPr="004E4889" w:rsidRDefault="00817609" w:rsidP="00F23A33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F23A3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6.11.2024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37F2" w:rsidRDefault="00E337F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5E1414C"/>
    <w:multiLevelType w:val="multilevel"/>
    <w:tmpl w:val="9EF218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AC2CEB"/>
    <w:multiLevelType w:val="multilevel"/>
    <w:tmpl w:val="FB9A04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6CE0979"/>
    <w:multiLevelType w:val="multilevel"/>
    <w:tmpl w:val="174C37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7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88F47B5"/>
    <w:multiLevelType w:val="hybridMultilevel"/>
    <w:tmpl w:val="5A109B9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025721"/>
    <w:multiLevelType w:val="multilevel"/>
    <w:tmpl w:val="8738F8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C46DE3"/>
    <w:multiLevelType w:val="multilevel"/>
    <w:tmpl w:val="E7F2B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C2E3860"/>
    <w:multiLevelType w:val="multilevel"/>
    <w:tmpl w:val="F216F8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3860232"/>
    <w:multiLevelType w:val="multilevel"/>
    <w:tmpl w:val="DDCA2B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A1C3A9A"/>
    <w:multiLevelType w:val="hybridMultilevel"/>
    <w:tmpl w:val="B64E4DCA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3A657D"/>
    <w:multiLevelType w:val="hybridMultilevel"/>
    <w:tmpl w:val="9768F95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4560F4"/>
    <w:multiLevelType w:val="multilevel"/>
    <w:tmpl w:val="909EA0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41A4DAD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C25DF0"/>
    <w:multiLevelType w:val="multilevel"/>
    <w:tmpl w:val="25DEFB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C522776"/>
    <w:multiLevelType w:val="hybridMultilevel"/>
    <w:tmpl w:val="18A8356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E625068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3"/>
  </w:num>
  <w:num w:numId="3">
    <w:abstractNumId w:val="1"/>
  </w:num>
  <w:num w:numId="4">
    <w:abstractNumId w:val="40"/>
  </w:num>
  <w:num w:numId="5">
    <w:abstractNumId w:val="7"/>
  </w:num>
  <w:num w:numId="6">
    <w:abstractNumId w:val="18"/>
  </w:num>
  <w:num w:numId="7">
    <w:abstractNumId w:val="9"/>
  </w:num>
  <w:num w:numId="8">
    <w:abstractNumId w:val="22"/>
  </w:num>
  <w:num w:numId="9">
    <w:abstractNumId w:val="16"/>
  </w:num>
  <w:num w:numId="10">
    <w:abstractNumId w:val="13"/>
  </w:num>
  <w:num w:numId="11">
    <w:abstractNumId w:val="39"/>
  </w:num>
  <w:num w:numId="12">
    <w:abstractNumId w:val="8"/>
  </w:num>
  <w:num w:numId="13">
    <w:abstractNumId w:val="17"/>
  </w:num>
  <w:num w:numId="14">
    <w:abstractNumId w:val="10"/>
  </w:num>
  <w:num w:numId="15">
    <w:abstractNumId w:val="28"/>
  </w:num>
  <w:num w:numId="16">
    <w:abstractNumId w:val="15"/>
  </w:num>
  <w:num w:numId="17">
    <w:abstractNumId w:val="4"/>
  </w:num>
  <w:num w:numId="18">
    <w:abstractNumId w:val="31"/>
  </w:num>
  <w:num w:numId="19">
    <w:abstractNumId w:val="0"/>
  </w:num>
  <w:num w:numId="20">
    <w:abstractNumId w:val="38"/>
  </w:num>
  <w:num w:numId="21">
    <w:abstractNumId w:val="12"/>
  </w:num>
  <w:num w:numId="22">
    <w:abstractNumId w:val="34"/>
  </w:num>
  <w:num w:numId="23">
    <w:abstractNumId w:val="19"/>
  </w:num>
  <w:num w:numId="24">
    <w:abstractNumId w:val="35"/>
  </w:num>
  <w:num w:numId="25">
    <w:abstractNumId w:val="32"/>
  </w:num>
  <w:num w:numId="26">
    <w:abstractNumId w:val="14"/>
  </w:num>
  <w:num w:numId="27">
    <w:abstractNumId w:val="26"/>
  </w:num>
  <w:num w:numId="28">
    <w:abstractNumId w:val="11"/>
  </w:num>
  <w:num w:numId="29">
    <w:abstractNumId w:val="33"/>
  </w:num>
  <w:num w:numId="30">
    <w:abstractNumId w:val="36"/>
  </w:num>
  <w:num w:numId="31">
    <w:abstractNumId w:val="42"/>
  </w:num>
  <w:num w:numId="32">
    <w:abstractNumId w:val="21"/>
  </w:num>
  <w:num w:numId="33">
    <w:abstractNumId w:val="5"/>
  </w:num>
  <w:num w:numId="34">
    <w:abstractNumId w:val="24"/>
  </w:num>
  <w:num w:numId="35">
    <w:abstractNumId w:val="37"/>
  </w:num>
  <w:num w:numId="36">
    <w:abstractNumId w:val="23"/>
  </w:num>
  <w:num w:numId="37">
    <w:abstractNumId w:val="6"/>
  </w:num>
  <w:num w:numId="38">
    <w:abstractNumId w:val="2"/>
  </w:num>
  <w:num w:numId="39">
    <w:abstractNumId w:val="25"/>
  </w:num>
  <w:num w:numId="40">
    <w:abstractNumId w:val="27"/>
  </w:num>
  <w:num w:numId="41">
    <w:abstractNumId w:val="29"/>
  </w:num>
  <w:num w:numId="42">
    <w:abstractNumId w:val="41"/>
  </w:num>
  <w:num w:numId="4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D4E83"/>
    <w:rsid w:val="00407B74"/>
    <w:rsid w:val="00424A9C"/>
    <w:rsid w:val="00477394"/>
    <w:rsid w:val="004A4DB9"/>
    <w:rsid w:val="004C1001"/>
    <w:rsid w:val="004D5E68"/>
    <w:rsid w:val="00504919"/>
    <w:rsid w:val="0050647B"/>
    <w:rsid w:val="00506E7F"/>
    <w:rsid w:val="00543F19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668F6"/>
    <w:rsid w:val="00676014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40A7"/>
    <w:rsid w:val="00875AC9"/>
    <w:rsid w:val="00880675"/>
    <w:rsid w:val="008B22F8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CF5C07"/>
    <w:rsid w:val="00D123A6"/>
    <w:rsid w:val="00D221CB"/>
    <w:rsid w:val="00D2231F"/>
    <w:rsid w:val="00D2657A"/>
    <w:rsid w:val="00D57C4C"/>
    <w:rsid w:val="00D67999"/>
    <w:rsid w:val="00D86D96"/>
    <w:rsid w:val="00D973C8"/>
    <w:rsid w:val="00DB4A37"/>
    <w:rsid w:val="00DC132E"/>
    <w:rsid w:val="00DE5E48"/>
    <w:rsid w:val="00DF6DF1"/>
    <w:rsid w:val="00E033BB"/>
    <w:rsid w:val="00E337F2"/>
    <w:rsid w:val="00E35F59"/>
    <w:rsid w:val="00E42F21"/>
    <w:rsid w:val="00E43D50"/>
    <w:rsid w:val="00E929E1"/>
    <w:rsid w:val="00EA47DA"/>
    <w:rsid w:val="00EA6BA7"/>
    <w:rsid w:val="00F07A4A"/>
    <w:rsid w:val="00F1765C"/>
    <w:rsid w:val="00F23A33"/>
    <w:rsid w:val="00F3155A"/>
    <w:rsid w:val="00F84E96"/>
    <w:rsid w:val="00FB59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24D37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character" w:styleId="Gl">
    <w:name w:val="Strong"/>
    <w:basedOn w:val="VarsaylanParagrafYazTipi"/>
    <w:uiPriority w:val="22"/>
    <w:qFormat/>
    <w:rsid w:val="00543F19"/>
    <w:rPr>
      <w:b/>
      <w:bCs/>
    </w:rPr>
  </w:style>
  <w:style w:type="character" w:styleId="Kpr">
    <w:name w:val="Hyperlink"/>
    <w:basedOn w:val="VarsaylanParagrafYazTipi"/>
    <w:uiPriority w:val="99"/>
    <w:semiHidden/>
    <w:unhideWhenUsed/>
    <w:rsid w:val="00543F19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CF5C0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27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4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8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86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4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7B1E10-3FAE-4E9D-B37D-3BD4EBA8F009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A21030DB-068B-4543-A801-561DFE00135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423B88E-68F1-4D1D-A200-9DA2D2B64B1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B416E81-6564-435E-BCC1-996EEA7E5B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2</Pages>
  <Words>257</Words>
  <Characters>1470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0</cp:revision>
  <cp:lastPrinted>2024-02-20T09:03:00Z</cp:lastPrinted>
  <dcterms:created xsi:type="dcterms:W3CDTF">2025-03-13T15:44:00Z</dcterms:created>
  <dcterms:modified xsi:type="dcterms:W3CDTF">2026-01-19T1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